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4" r:id="rId1"/>
  </p:sldMasterIdLst>
  <p:notesMasterIdLst>
    <p:notesMasterId r:id="rId31"/>
  </p:notesMasterIdLst>
  <p:sldIdLst>
    <p:sldId id="256" r:id="rId2"/>
    <p:sldId id="261" r:id="rId3"/>
    <p:sldId id="262" r:id="rId4"/>
    <p:sldId id="258" r:id="rId5"/>
    <p:sldId id="260" r:id="rId6"/>
    <p:sldId id="269" r:id="rId7"/>
    <p:sldId id="274" r:id="rId8"/>
    <p:sldId id="268" r:id="rId9"/>
    <p:sldId id="275" r:id="rId10"/>
    <p:sldId id="277" r:id="rId11"/>
    <p:sldId id="278" r:id="rId12"/>
    <p:sldId id="279" r:id="rId13"/>
    <p:sldId id="281" r:id="rId14"/>
    <p:sldId id="280" r:id="rId15"/>
    <p:sldId id="282" r:id="rId16"/>
    <p:sldId id="283" r:id="rId17"/>
    <p:sldId id="285" r:id="rId18"/>
    <p:sldId id="284" r:id="rId19"/>
    <p:sldId id="286" r:id="rId20"/>
    <p:sldId id="287" r:id="rId21"/>
    <p:sldId id="266" r:id="rId22"/>
    <p:sldId id="288" r:id="rId23"/>
    <p:sldId id="291" r:id="rId24"/>
    <p:sldId id="289" r:id="rId25"/>
    <p:sldId id="290" r:id="rId26"/>
    <p:sldId id="270" r:id="rId27"/>
    <p:sldId id="271" r:id="rId28"/>
    <p:sldId id="272" r:id="rId29"/>
    <p:sldId id="273" r:id="rId3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07" autoAdjust="0"/>
  </p:normalViewPr>
  <p:slideViewPr>
    <p:cSldViewPr snapToGrid="0">
      <p:cViewPr varScale="1">
        <p:scale>
          <a:sx n="99" d="100"/>
          <a:sy n="99" d="100"/>
        </p:scale>
        <p:origin x="78" y="33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91202368"/>
        <c:axId val="298115680"/>
      </c:lineChart>
      <c:catAx>
        <c:axId val="29120236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8115680"/>
        <c:crosses val="autoZero"/>
        <c:auto val="1"/>
        <c:lblAlgn val="ctr"/>
        <c:lblOffset val="100"/>
        <c:noMultiLvlLbl val="0"/>
      </c:catAx>
      <c:valAx>
        <c:axId val="298115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1202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Исходы игр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0207664"/>
        <c:axId val="190208224"/>
      </c:barChart>
      <c:catAx>
        <c:axId val="1902076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208224"/>
        <c:crosses val="autoZero"/>
        <c:auto val="1"/>
        <c:lblAlgn val="ctr"/>
        <c:lblOffset val="100"/>
        <c:noMultiLvlLbl val="0"/>
      </c:catAx>
      <c:valAx>
        <c:axId val="1902082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,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2076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Среднее время принятия решения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3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14:$A$17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4:$B$17</c:f>
              <c:numCache>
                <c:formatCode>General</c:formatCode>
                <c:ptCount val="4"/>
                <c:pt idx="0">
                  <c:v>6</c:v>
                </c:pt>
                <c:pt idx="1">
                  <c:v>16</c:v>
                </c:pt>
                <c:pt idx="2">
                  <c:v>671</c:v>
                </c:pt>
                <c:pt idx="3">
                  <c:v>1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0829888"/>
        <c:axId val="190830448"/>
      </c:barChart>
      <c:catAx>
        <c:axId val="190829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830448"/>
        <c:crosses val="autoZero"/>
        <c:auto val="1"/>
        <c:lblAlgn val="ctr"/>
        <c:lblOffset val="100"/>
        <c:noMultiLvlLbl val="0"/>
      </c:catAx>
      <c:valAx>
        <c:axId val="1908304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8298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Нанесенный и полученный урон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</c:ser>
        <c:ser>
          <c:idx val="1"/>
          <c:order val="1"/>
          <c:tx>
            <c:strRef>
              <c:f>Лист1!$C$22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3:$C$26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90833248"/>
        <c:axId val="190833808"/>
      </c:barChart>
      <c:catAx>
        <c:axId val="190833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833808"/>
        <c:crosses val="autoZero"/>
        <c:auto val="1"/>
        <c:lblAlgn val="ctr"/>
        <c:lblOffset val="100"/>
        <c:noMultiLvlLbl val="0"/>
      </c:catAx>
      <c:valAx>
        <c:axId val="190833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</a:t>
                </a:r>
                <a:r>
                  <a:rPr lang="ru-RU" baseline="0"/>
                  <a:t> урона, </a:t>
                </a:r>
                <a:r>
                  <a:rPr lang="en-US" baseline="0"/>
                  <a:t>HP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08332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Доля игр, когда была взята аптечк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30:$A$33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30:$B$33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1691712"/>
        <c:axId val="191692272"/>
      </c:barChart>
      <c:catAx>
        <c:axId val="191691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1692272"/>
        <c:crosses val="autoZero"/>
        <c:auto val="1"/>
        <c:lblAlgn val="ctr"/>
        <c:lblOffset val="100"/>
        <c:noMultiLvlLbl val="0"/>
      </c:catAx>
      <c:valAx>
        <c:axId val="191692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</a:t>
                </a:r>
                <a:r>
                  <a:rPr lang="ru-RU" baseline="0"/>
                  <a:t> игр, %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1691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31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79336-26CE-4B57-BE96-0C860D2E4682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/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83899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DCAC3-6155-4243-BBEE-4A96D6A1DCB6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165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27DC6-99DF-4817-86B5-72A98316B269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246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8C36CD-62A3-47B6-A842-C54262CF01DB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44075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5D7F06-5892-469D-9351-079C0D419E31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9693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80050-4D51-451B-86ED-6483E2653179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3479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6801-5066-4B21-9747-9D10AE46B97F}" type="datetime1">
              <a:rPr lang="ru-RU" smtClean="0"/>
              <a:t>31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4350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EBDA3-6987-481C-BAB1-3BCBF95662D2}" type="datetime1">
              <a:rPr lang="ru-RU" smtClean="0"/>
              <a:t>31.05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8625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B8D8-37A6-448B-95B5-2C8ADAD89A64}" type="datetime1">
              <a:rPr lang="ru-RU" smtClean="0"/>
              <a:t>31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636959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545F94C-093F-413B-8D96-462C1AC55431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7615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A5FF3-79E2-41C2-B536-04978EC07CD7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22019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AF1A07D-885E-4018-BCC4-531921C68FC1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rgbClr val="FFFFFF"/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8337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package" Target="../embeddings/_________Microsoft_Visio6.vsdx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5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 err="1" smtClean="0"/>
              <a:t>приходько</a:t>
            </a:r>
            <a:r>
              <a:rPr lang="ru-RU" dirty="0" smtClean="0"/>
              <a:t> </a:t>
            </a:r>
            <a:r>
              <a:rPr lang="ru-RU" dirty="0" err="1" smtClean="0"/>
              <a:t>евгений</a:t>
            </a:r>
            <a:r>
              <a:rPr lang="ru-RU" dirty="0" smtClean="0"/>
              <a:t> </a:t>
            </a:r>
            <a:r>
              <a:rPr lang="ru-RU" dirty="0" err="1" smtClean="0"/>
              <a:t>владимирович</a:t>
            </a:r>
            <a:endParaRPr lang="ru-RU" dirty="0" smtClean="0"/>
          </a:p>
          <a:p>
            <a:r>
              <a:rPr lang="ru-RU" dirty="0" smtClean="0"/>
              <a:t>Руководитель: доцент, к.т.н., пак </a:t>
            </a:r>
            <a:r>
              <a:rPr lang="ru-RU" dirty="0" err="1" smtClean="0"/>
              <a:t>вадим</a:t>
            </a:r>
            <a:r>
              <a:rPr lang="ru-RU" dirty="0" smtClean="0"/>
              <a:t> </a:t>
            </a:r>
            <a:r>
              <a:rPr lang="ru-RU" dirty="0" err="1" smtClean="0"/>
              <a:t>геннадьевич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ечные автоматы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3875315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аждое состояние представляет стратегию поведения агент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иск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та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щит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Отступление и поиск аптечек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ереходы содержат условия – изменения окружающей среды, из-за которых агент должен сменить стратегию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228571"/>
              </p:ext>
            </p:extLst>
          </p:nvPr>
        </p:nvGraphicFramePr>
        <p:xfrm>
          <a:off x="5261740" y="2023962"/>
          <a:ext cx="5950743" cy="3607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467221" imgH="3314790" progId="Visio.Drawing.15">
                  <p:embed/>
                </p:oleObj>
              </mc:Choice>
              <mc:Fallback>
                <p:oleObj name="Visio" r:id="rId3" imgW="5467221" imgH="33147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740" y="2023962"/>
                        <a:ext cx="5950743" cy="3607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ечные автоматы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сты в разработке для агентов с небольшим количеством стратеги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среднее количество исходящих переходов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 подходят для реализации сложных моделей поведения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Добавление нового состояния требует добавления переходов из всех существующих состояний в новое и обратно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Добавление новой переменной в игровую модель требует проверки и обновления всех существующих переходов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Сложно поддерживать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Дублирование кода, если состояния отличаются только некоторыми деталями повед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Поведение 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456307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486775" cy="4023360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аждый узел возвращает результат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u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ail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unning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, пока кто-то не вернет </a:t>
            </a:r>
            <a:r>
              <a:rPr lang="en-US" dirty="0" smtClean="0"/>
              <a:t>Failure</a:t>
            </a:r>
            <a:r>
              <a:rPr lang="ru-RU" dirty="0"/>
              <a:t> </a:t>
            </a:r>
            <a:r>
              <a:rPr lang="ru-RU" dirty="0" smtClean="0"/>
              <a:t>или </a:t>
            </a:r>
            <a:r>
              <a:rPr lang="en-US" dirty="0" smtClean="0"/>
              <a:t>Running</a:t>
            </a:r>
            <a:r>
              <a:rPr lang="ru-RU" dirty="0" smtClean="0"/>
              <a:t> (выполняет все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</a:t>
            </a:r>
            <a:r>
              <a:rPr lang="ru-RU" dirty="0"/>
              <a:t>все дочерние элементы выполняются по очереди, пока кто-то не вернет </a:t>
            </a:r>
            <a:r>
              <a:rPr lang="en-US" dirty="0" smtClean="0"/>
              <a:t>Success </a:t>
            </a:r>
            <a:r>
              <a:rPr lang="ru-RU" dirty="0" smtClean="0"/>
              <a:t>или </a:t>
            </a:r>
            <a:r>
              <a:rPr lang="en-US" dirty="0" smtClean="0"/>
              <a:t>Running</a:t>
            </a:r>
            <a:r>
              <a:rPr lang="ru-RU" dirty="0" smtClean="0"/>
              <a:t> (ищет первого подходящего)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476067"/>
              </p:ext>
            </p:extLst>
          </p:nvPr>
        </p:nvGraphicFramePr>
        <p:xfrm>
          <a:off x="5758913" y="2172776"/>
          <a:ext cx="5453570" cy="3369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8913" y="2172776"/>
                        <a:ext cx="5453570" cy="3369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68415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Терминаль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верка условий (использование </a:t>
            </a:r>
            <a:r>
              <a:rPr lang="en-US" dirty="0" smtClean="0"/>
              <a:t>Success </a:t>
            </a:r>
            <a:r>
              <a:rPr lang="ru-RU" dirty="0" smtClean="0"/>
              <a:t>и </a:t>
            </a:r>
            <a:r>
              <a:rPr lang="en-US" dirty="0" smtClean="0"/>
              <a:t>Failure</a:t>
            </a:r>
            <a:r>
              <a:rPr lang="ru-RU" dirty="0" smtClean="0"/>
              <a:t> как аналогов </a:t>
            </a:r>
            <a:r>
              <a:rPr lang="en-US" dirty="0" smtClean="0"/>
              <a:t>true </a:t>
            </a:r>
            <a:r>
              <a:rPr lang="ru-RU" dirty="0" smtClean="0"/>
              <a:t>и </a:t>
            </a:r>
            <a:r>
              <a:rPr lang="en-US" dirty="0" smtClean="0"/>
              <a:t>false</a:t>
            </a:r>
            <a:r>
              <a:rPr lang="ru-RU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йствия агент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 помощью последовательностей и селекторов можно описывать ветвление аналогичное </a:t>
            </a:r>
            <a:r>
              <a:rPr lang="en-US" dirty="0" smtClean="0"/>
              <a:t>if … then … else</a:t>
            </a:r>
            <a:r>
              <a:rPr lang="ru-RU" dirty="0" smtClean="0"/>
              <a:t>, а так же объединять логические условия через аналоги </a:t>
            </a:r>
            <a:r>
              <a:rPr lang="en-US" dirty="0" smtClean="0"/>
              <a:t>AND </a:t>
            </a:r>
            <a:r>
              <a:rPr lang="ru-RU" dirty="0" smtClean="0"/>
              <a:t>и </a:t>
            </a:r>
            <a:r>
              <a:rPr lang="en-US" dirty="0" smtClean="0"/>
              <a:t>OR</a:t>
            </a:r>
            <a:r>
              <a:rPr lang="ru-RU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Три ветв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правление стрельб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астройка параметров для анализа местност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правление движение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977709"/>
              </p:ext>
            </p:extLst>
          </p:nvPr>
        </p:nvGraphicFramePr>
        <p:xfrm>
          <a:off x="6301654" y="3197739"/>
          <a:ext cx="4854026" cy="13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4695721" imgH="1276290" progId="Visio.Drawing.15">
                  <p:embed/>
                </p:oleObj>
              </mc:Choice>
              <mc:Fallback>
                <p:oleObj name="Visio" r:id="rId3" imgW="4695721" imgH="12762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654" y="3197739"/>
                        <a:ext cx="4854026" cy="1319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9561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ревья поведения (реализация)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920553"/>
              </p:ext>
            </p:extLst>
          </p:nvPr>
        </p:nvGraphicFramePr>
        <p:xfrm>
          <a:off x="5878286" y="1946576"/>
          <a:ext cx="6087488" cy="3518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286" y="1946576"/>
                        <a:ext cx="6087488" cy="3518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265596"/>
              </p:ext>
            </p:extLst>
          </p:nvPr>
        </p:nvGraphicFramePr>
        <p:xfrm>
          <a:off x="146982" y="2551573"/>
          <a:ext cx="5449954" cy="2308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5" imgW="7257932" imgH="3076650" progId="Visio.Drawing.15">
                  <p:embed/>
                </p:oleObj>
              </mc:Choice>
              <mc:Fallback>
                <p:oleObj name="Visio" r:id="rId5" imgW="7257932" imgH="30766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982" y="2551573"/>
                        <a:ext cx="5449954" cy="2308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13685" y="5613848"/>
            <a:ext cx="50832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 выбора параметров для анализа местности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7348009" y="5613848"/>
            <a:ext cx="31480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 управления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44096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Модульность – узлы не связаны друг с другом и могут быть </a:t>
            </a:r>
            <a:r>
              <a:rPr lang="ru-RU" dirty="0" err="1" smtClean="0"/>
              <a:t>переиспользованы</a:t>
            </a:r>
            <a:r>
              <a:rPr lang="ru-RU" dirty="0" smtClean="0"/>
              <a:t> в разных ветвях одного дерева, в разных деревьях и в разных проектах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Простота разработки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Простота поддержки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Визуальные редакторы, позволяющие </a:t>
            </a:r>
            <a:r>
              <a:rPr lang="ru-RU" dirty="0" err="1"/>
              <a:t>геймдизайнерам</a:t>
            </a:r>
            <a:r>
              <a:rPr lang="ru-RU" dirty="0"/>
              <a:t> </a:t>
            </a:r>
            <a:r>
              <a:rPr lang="ru-RU" dirty="0" smtClean="0"/>
              <a:t>редактировать поведение агентов без привлечения программистов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количество  узлов в дереве. В общем случае принятие решения – это обход графа в глубину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четкая логика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Логические переменные могут иметь значения в диапазоне </a:t>
            </a:r>
            <a:r>
              <a:rPr lang="en-US" dirty="0" smtClean="0"/>
              <a:t>[0; 1]</a:t>
            </a:r>
            <a:r>
              <a:rPr lang="ru-RU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0 – ложь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1 – истин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межуточные значения – частичная истинность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четкие множества – множества, элементы которых могут иметь меру вхождения в это множество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Лингвистические переменные – переменные, значения которых являются словами или предложениями естественного язык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з лингвистических переменных можно формулировать правила нечеткого вывода, и на их основе рассчитывать значения, применяемые для принятия решений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485" y="2100051"/>
            <a:ext cx="5927063" cy="35147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6851062" y="5614776"/>
            <a:ext cx="40304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лингвистической переменной </a:t>
            </a:r>
          </a:p>
          <a:p>
            <a:r>
              <a:rPr lang="ru-RU" dirty="0" smtClean="0"/>
              <a:t>  «Количество очков здоровья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76821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очков здоровья агента</a:t>
            </a:r>
            <a:r>
              <a:rPr lang="en-US" dirty="0" smtClean="0"/>
              <a:t>: </a:t>
            </a:r>
            <a:r>
              <a:rPr lang="ru-RU" dirty="0" smtClean="0"/>
              <a:t>{ </a:t>
            </a:r>
            <a:r>
              <a:rPr lang="ru-RU" dirty="0"/>
              <a:t>Мало, Средне, Много }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</a:t>
            </a:r>
            <a:r>
              <a:rPr lang="ru-RU" dirty="0" smtClean="0"/>
              <a:t>противника:</a:t>
            </a:r>
            <a:r>
              <a:rPr lang="en-US" dirty="0" smtClean="0"/>
              <a:t> </a:t>
            </a:r>
            <a:r>
              <a:rPr lang="ru-RU" dirty="0" smtClean="0"/>
              <a:t>{ </a:t>
            </a:r>
            <a:r>
              <a:rPr lang="ru-RU" dirty="0"/>
              <a:t>Мало, Средне, Много </a:t>
            </a:r>
            <a:r>
              <a:rPr lang="ru-RU" dirty="0" smtClean="0"/>
              <a:t>}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идимость </a:t>
            </a:r>
            <a:r>
              <a:rPr lang="ru-RU" dirty="0" smtClean="0"/>
              <a:t>противника: </a:t>
            </a:r>
            <a:r>
              <a:rPr lang="ru-RU" dirty="0"/>
              <a:t>{ Есть, Нет }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2679112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</a:t>
            </a:r>
            <a:r>
              <a:rPr lang="ru-RU" dirty="0" smtClean="0"/>
              <a:t>агента</a:t>
            </a:r>
            <a:r>
              <a:rPr lang="en-US" dirty="0" smtClean="0"/>
              <a:t> (HP</a:t>
            </a:r>
            <a:r>
              <a:rPr lang="ru-RU" baseline="-25000" dirty="0" smtClean="0"/>
              <a:t>а</a:t>
            </a:r>
            <a:r>
              <a:rPr lang="en-US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</a:t>
            </a:r>
            <a:r>
              <a:rPr lang="ru-RU" dirty="0"/>
              <a:t>очков здоровья </a:t>
            </a:r>
            <a:r>
              <a:rPr lang="ru-RU" dirty="0" smtClean="0"/>
              <a:t>противника (</a:t>
            </a:r>
            <a:r>
              <a:rPr lang="en-US" dirty="0" smtClean="0"/>
              <a:t>HP</a:t>
            </a:r>
            <a:r>
              <a:rPr lang="ru-RU" baseline="-25000" dirty="0" smtClean="0"/>
              <a:t>п</a:t>
            </a:r>
            <a:r>
              <a:rPr lang="ru-RU" dirty="0" smtClean="0"/>
              <a:t>)</a:t>
            </a:r>
            <a:r>
              <a:rPr lang="en-US" dirty="0" smtClean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идимость противника 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ы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истанция д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дистанции д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точек в укрыти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точек за укрытие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точек за стенам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точек, содержащих аптеч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точек с прямой видимостью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адиус поиска точки для движения</a:t>
            </a:r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086" y="1941529"/>
            <a:ext cx="5121138" cy="2203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086" y="4051865"/>
            <a:ext cx="5121138" cy="20046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000312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8190270"/>
              </p:ext>
            </p:extLst>
          </p:nvPr>
        </p:nvGraphicFramePr>
        <p:xfrm>
          <a:off x="269968" y="1846265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ходные переменны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748937" y="1845734"/>
            <a:ext cx="5286102" cy="4023360"/>
          </a:xfrm>
        </p:spPr>
        <p:txBody>
          <a:bodyPr>
            <a:normAutofit fontScale="92500" lnSpcReduction="10000"/>
          </a:bodyPr>
          <a:lstStyle/>
          <a:p>
            <a:endParaRPr lang="ru-RU" dirty="0"/>
          </a:p>
          <a:p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образо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голос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кспертные систем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ромышленные контроллер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истемы «Умный дом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обототех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гровые бот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…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0" y="2086627"/>
            <a:ext cx="5303522" cy="354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Описание поведения агента предложениями естественного язы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поведение на всю область определения переменных игровой модел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ыходные значения меняются плавно, а не резко переключаются, как в конечных автоматах и деревьях повед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ольшое количество правил вывод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Много ручной работ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пределения, примеры использования</a:t>
            </a:r>
          </a:p>
          <a:p>
            <a:r>
              <a:rPr lang="ru-RU" dirty="0" smtClean="0"/>
              <a:t>Реализация агента</a:t>
            </a:r>
          </a:p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39944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аны на упрощенной модели нейрон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звешенная сумма входо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Функция активации (</a:t>
            </a:r>
            <a:r>
              <a:rPr lang="ru-RU" dirty="0" err="1" smtClean="0"/>
              <a:t>сигмоида</a:t>
            </a:r>
            <a:r>
              <a:rPr lang="ru-RU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Обучение за счет изменения весов </a:t>
            </a:r>
            <a:r>
              <a:rPr lang="ru-RU" dirty="0" smtClean="0"/>
              <a:t>входов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йроны объединяются в сети: выходы одних нейронов являются входами других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r>
              <a:rPr lang="ru-RU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 </a:t>
            </a:r>
            <a:r>
              <a:rPr lang="ru-RU" dirty="0" smtClean="0"/>
              <a:t>скрытых слоев (</a:t>
            </a:r>
            <a:r>
              <a:rPr lang="en-US" dirty="0" smtClean="0"/>
              <a:t>N &gt;= 0</a:t>
            </a:r>
            <a:r>
              <a:rPr lang="ru-RU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ыходной слой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5139" y="1809434"/>
            <a:ext cx="4437246" cy="1875279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364" y="3756788"/>
            <a:ext cx="2838796" cy="2752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4721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10058401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противника (</a:t>
            </a:r>
            <a:r>
              <a:rPr lang="en-US" dirty="0"/>
              <a:t>HP</a:t>
            </a:r>
            <a:r>
              <a:rPr lang="ru-RU" baseline="-25000" dirty="0"/>
              <a:t>п</a:t>
            </a:r>
            <a:r>
              <a:rPr lang="ru-RU" dirty="0"/>
              <a:t>)</a:t>
            </a:r>
            <a:r>
              <a:rPr lang="en-US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идимость противника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ы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ес стратегии </a:t>
            </a:r>
            <a:r>
              <a:rPr lang="ru-RU" dirty="0" smtClean="0"/>
              <a:t>«Ата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Защит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Отступление и поиск противника»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 (реализация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845734"/>
                <a:ext cx="6400800" cy="4023360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бучение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Метод обратного распространения ошибки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бучающее множество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бучающее множество: 200 записей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100 записей используется для обучения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100 записей используется для проверки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Параметры, влияющие на обучение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Количество скрытых слоев (1 или 2)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Размер скрытого слоя (если есть)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β</a:t>
                </a:r>
                <a:r>
                  <a:rPr lang="ru-RU" dirty="0" smtClean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/>
                      <m:t>𝑠𝑖𝑔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ru-RU"/>
                      <m:t>=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r>
                          <a:rPr lang="ru-RU"/>
                          <m:t>1</m:t>
                        </m:r>
                      </m:num>
                      <m:den>
                        <m:r>
                          <a:rPr lang="ru-RU"/>
                          <m:t>1+</m:t>
                        </m:r>
                        <m:sSup>
                          <m:sSupPr>
                            <m:ctrlPr>
                              <a:rPr lang="ru-RU" i="1"/>
                            </m:ctrlPr>
                          </m:sSupPr>
                          <m:e>
                            <m:r>
                              <a:rPr lang="en-US" i="1"/>
                              <m:t>𝑒</m:t>
                            </m:r>
                          </m:e>
                          <m:sup>
                            <m:r>
                              <a:rPr lang="ru-RU" i="1"/>
                              <m:t>−</m:t>
                            </m:r>
                            <m:r>
                              <a:rPr lang="en-US" i="1"/>
                              <m:t>𝛽</m:t>
                            </m:r>
                            <m:r>
                              <a:rPr lang="en-US" i="1"/>
                              <m:t>𝑥</m:t>
                            </m:r>
                          </m:sup>
                        </m:sSup>
                      </m:den>
                    </m:f>
                  </m:oMath>
                </a14:m>
                <a:endParaRPr lang="ru-RU" dirty="0" smtClean="0"/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η</a:t>
                </a:r>
                <a:r>
                  <a:rPr lang="ru-RU" dirty="0" smtClean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/>
                        </m:ctrlPr>
                      </m:sSubSupPr>
                      <m:e>
                        <m:r>
                          <a:rPr lang="en-US" i="1"/>
                          <m:t>𝑤</m:t>
                        </m:r>
                      </m:e>
                      <m:sub>
                        <m:r>
                          <a:rPr lang="ru-RU" i="1"/>
                          <m:t>𝑖𝑗</m:t>
                        </m:r>
                      </m:sub>
                      <m:sup>
                        <m:r>
                          <a:rPr lang="ru-RU" i="1"/>
                          <m:t>′</m:t>
                        </m:r>
                      </m:sup>
                    </m:sSubSup>
                    <m:r>
                      <a:rPr lang="ru-RU"/>
                      <m:t>=</m:t>
                    </m:r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𝑤</m:t>
                        </m:r>
                      </m:e>
                      <m:sub>
                        <m:r>
                          <a:rPr lang="ru-RU" i="1"/>
                          <m:t>𝑖𝑗</m:t>
                        </m:r>
                      </m:sub>
                    </m:sSub>
                    <m:r>
                      <a:rPr lang="ru-RU"/>
                      <m:t>+</m:t>
                    </m:r>
                    <m:r>
                      <m:rPr>
                        <m:sty m:val="p"/>
                      </m:rPr>
                      <a:rPr lang="ru-RU"/>
                      <m:t>η</m:t>
                    </m:r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𝛿</m:t>
                        </m:r>
                      </m:e>
                      <m:sub>
                        <m:r>
                          <a:rPr lang="en-US" i="1"/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ru-RU" i="1"/>
                          <m:t>𝑜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</m:oMath>
                </a14:m>
                <a:endParaRPr lang="ru-RU" dirty="0" smtClean="0"/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Количество повторов обучения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Функция обучения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/>
                  <a:t>x</a:t>
                </a:r>
                <a:r>
                  <a:rPr lang="en-US" baseline="-25000" dirty="0"/>
                  <a:t>1</a:t>
                </a:r>
                <a:r>
                  <a:rPr lang="en-US" dirty="0"/>
                  <a:t>, x</a:t>
                </a:r>
                <a:r>
                  <a:rPr lang="en-US" baseline="-25000" dirty="0"/>
                  <a:t>2</a:t>
                </a:r>
                <a:r>
                  <a:rPr lang="en-US" dirty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845734"/>
                <a:ext cx="6400800" cy="4023360"/>
              </a:xfrm>
              <a:blipFill rotWithShape="0">
                <a:blip r:embed="rId2"/>
                <a:stretch>
                  <a:fillRect l="-2095" t="-2576" r="-7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 smtClean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2228686971"/>
              </p:ext>
            </p:extLst>
          </p:nvPr>
        </p:nvGraphicFramePr>
        <p:xfrm>
          <a:off x="7430703" y="1845734"/>
          <a:ext cx="4369869" cy="42374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всего пространства значений входных переменных по нескольким известным значения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писать реакцию на какую-то редкую ситуацию, т.к. для нее будет мало записей в обучающем множеств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 smtClean="0"/>
              <a:t>Сравнение агент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ботов друг против друг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цент побед/поражений/ничьих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Среднее время принятия </a:t>
            </a:r>
            <a:r>
              <a:rPr lang="ru-RU" dirty="0" smtClean="0"/>
              <a:t>реш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Дополнитель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нанесенного и полученного урон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зята ли аптеч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7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82386059"/>
              </p:ext>
            </p:extLst>
          </p:nvPr>
        </p:nvGraphicFramePr>
        <p:xfrm>
          <a:off x="1096963" y="1846263"/>
          <a:ext cx="4938712" cy="402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97244633"/>
              </p:ext>
            </p:extLst>
          </p:nvPr>
        </p:nvGraphicFramePr>
        <p:xfrm>
          <a:off x="6218238" y="1846263"/>
          <a:ext cx="4937125" cy="402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97279" y="286603"/>
            <a:ext cx="10337075" cy="145075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8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6678865"/>
              </p:ext>
            </p:extLst>
          </p:nvPr>
        </p:nvGraphicFramePr>
        <p:xfrm>
          <a:off x="1096963" y="1846263"/>
          <a:ext cx="4938712" cy="402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02045638"/>
              </p:ext>
            </p:extLst>
          </p:nvPr>
        </p:nvGraphicFramePr>
        <p:xfrm>
          <a:off x="6218238" y="1846263"/>
          <a:ext cx="4937125" cy="4022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ализованы общие компоненты для управления агентом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Определены состояния автомата и переходы между ним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Определены узлы дерева и его структур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Определены входные и выходные переменные, сформулированы правила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оптимальная архитектура нейронной сети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ведены испытания агентов (игра ботов друг против друга) и собрана статистик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обранные данные проанализированы и на их основе произведено сравнение методов и алгоритмов принятия решений</a:t>
            </a:r>
            <a:r>
              <a:rPr lang="ru-RU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9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 smtClean="0"/>
              <a:t>Актуальность и научный интерес работ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нтеллектуальные системы широко распространены и активно развиваютс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 открытом доступе как правило можно найти материалы о том, как была применена определенная технология в некоторой системе, а не о том, почему именно она была выбрана из множества альтернатив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Есть потребность в сравнении методов и алгоритмов принятия решений для обоснования их выбора для реализации некоторой интеллектуальной системы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равнивать методы необходимо на примере конкретной задач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Задача, рассматриваемая в данной работе: выбор архитектуры для ботов в компьютерной игре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ндустрия видеоигр – наукоемкая область, быстро развивающаяся как </a:t>
            </a:r>
            <a:r>
              <a:rPr lang="ru-RU" dirty="0"/>
              <a:t>в коммерческом </a:t>
            </a:r>
            <a:r>
              <a:rPr lang="ru-RU" dirty="0" smtClean="0"/>
              <a:t>плане, так и в плане технолог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6248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ru-RU" dirty="0" smtClean="0"/>
              <a:t>Цель работы: </a:t>
            </a:r>
            <a:r>
              <a:rPr lang="ru-RU" dirty="0"/>
              <a:t>исследование методов моделирования принятия решений на примере ботов в компьютерной </a:t>
            </a:r>
            <a:r>
              <a:rPr lang="ru-RU" dirty="0" smtClean="0"/>
              <a:t>игре.</a:t>
            </a:r>
            <a:endParaRPr lang="ru-RU" dirty="0"/>
          </a:p>
          <a:p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и реализовать общие компоненты для управления агентами (датчики и исполнительные механизмы)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игровых бо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омпьютерная </a:t>
            </a:r>
            <a:r>
              <a:rPr lang="ru-RU" dirty="0" smtClean="0"/>
              <a:t>игра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ализация: игровой движок </a:t>
            </a:r>
            <a:r>
              <a:rPr lang="en-US" dirty="0" smtClean="0"/>
              <a:t>Unity </a:t>
            </a:r>
            <a:r>
              <a:rPr lang="ru-RU" dirty="0" smtClean="0"/>
              <a:t>(</a:t>
            </a:r>
            <a:r>
              <a:rPr lang="en-US" dirty="0" smtClean="0"/>
              <a:t>C#</a:t>
            </a:r>
            <a:r>
              <a:rPr lang="ru-RU" dirty="0" smtClean="0"/>
              <a:t>)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Жанр: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лассификац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имметрична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 нулевой сумм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 неполной информацией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авил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 каждого агента 100 очков здоровья. Выстрелы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агент считается проигравши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крытия блокируют половину выстрелов, если стрелок не стоит близко к нему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2814" y="1845734"/>
            <a:ext cx="4223656" cy="4204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423955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Управление движен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000" dirty="0" smtClean="0"/>
              <a:t>Получает на вход целевую точку и рассчитывает маршрут до нее</a:t>
            </a:r>
            <a:endParaRPr lang="ru-RU" sz="20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000" dirty="0" smtClean="0"/>
              <a:t>Генерирование навигационной сети (</a:t>
            </a:r>
            <a:r>
              <a:rPr lang="en-US" sz="2000" dirty="0" err="1" smtClean="0"/>
              <a:t>NavMesh</a:t>
            </a:r>
            <a:r>
              <a:rPr lang="ru-RU" sz="20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000" dirty="0" smtClean="0"/>
              <a:t>Алгоритмы поиска пути на графах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000" dirty="0" smtClean="0"/>
              <a:t>Используются стандартные средства </a:t>
            </a:r>
            <a:r>
              <a:rPr lang="en-US" sz="2000" dirty="0" smtClean="0"/>
              <a:t>Unity</a:t>
            </a:r>
            <a:endParaRPr lang="ru-RU" sz="20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6055" y="1933628"/>
            <a:ext cx="5529625" cy="4055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5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3648892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ицеливание и стрельб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едсказание позиции для стрельбы с упреждением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036320" y="78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729031"/>
              </p:ext>
            </p:extLst>
          </p:nvPr>
        </p:nvGraphicFramePr>
        <p:xfrm>
          <a:off x="4960347" y="2089574"/>
          <a:ext cx="6176286" cy="3779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190810" imgH="1952640" progId="Visio.Drawing.15">
                  <p:embed/>
                </p:oleObj>
              </mc:Choice>
              <mc:Fallback>
                <p:oleObj name="Visio" r:id="rId3" imgW="3190810" imgH="195264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0347" y="2089574"/>
                        <a:ext cx="6176286" cy="3779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325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Анализ </a:t>
            </a:r>
            <a:r>
              <a:rPr lang="ru-RU" dirty="0" smtClean="0"/>
              <a:t>местност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азбиение местности по сетке на массив точек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аждая точка на сетке имеет свойства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Находится ли точка за стеной относительно  противника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/>
              <a:t>Находится ли точка за </a:t>
            </a:r>
            <a:r>
              <a:rPr lang="ru-RU" dirty="0" smtClean="0"/>
              <a:t>укрытием </a:t>
            </a:r>
            <a:r>
              <a:rPr lang="ru-RU" dirty="0"/>
              <a:t>относительно  противника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/>
              <a:t>Находится ли точка </a:t>
            </a:r>
            <a:r>
              <a:rPr lang="ru-RU" dirty="0" smtClean="0"/>
              <a:t>в </a:t>
            </a:r>
            <a:r>
              <a:rPr lang="ru-RU" dirty="0"/>
              <a:t>укрытием относительно  противника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Есть ли в данной точке аптечка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Эвклидово расстояние от точки до агента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ru-RU" dirty="0" smtClean="0"/>
              <a:t>Эвклидово расстояние от точки д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ак использовать эти свойства точек, определяет система, принимающая решения</a:t>
            </a:r>
          </a:p>
          <a:p>
            <a:pPr lvl="2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7648" y="1845734"/>
            <a:ext cx="4188822" cy="4188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258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Математическая модель, имеющая конечное множество состояний и конечное множество переходов между состояниям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зличные виды, в зависимости от решаемой задач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лассическ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Иерархическ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 магазинной памятью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детерминирова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роятност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четкие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0527" y="2211434"/>
            <a:ext cx="4432546" cy="3292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098690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73</TotalTime>
  <Words>1751</Words>
  <Application>Microsoft Office PowerPoint</Application>
  <PresentationFormat>Широкоэкранный</PresentationFormat>
  <Paragraphs>414</Paragraphs>
  <Slides>2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6" baseType="lpstr">
      <vt:lpstr>Arial</vt:lpstr>
      <vt:lpstr>Calibri</vt:lpstr>
      <vt:lpstr>Calibri Light</vt:lpstr>
      <vt:lpstr>Symbol</vt:lpstr>
      <vt:lpstr>Times New Roman</vt:lpstr>
      <vt:lpstr>Ретро</vt:lpstr>
      <vt:lpstr>Документ Microsoft Visio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Актуальность и научный интерес работы</vt:lpstr>
      <vt:lpstr>Цель и задачи</vt:lpstr>
      <vt:lpstr>Платформа для исследования методов и алгоритмов принятия решений</vt:lpstr>
      <vt:lpstr>Общие компоненты для управления агентом</vt:lpstr>
      <vt:lpstr>Общие компоненты для управления агентом</vt:lpstr>
      <vt:lpstr>Общие компоненты для управления агентом</vt:lpstr>
      <vt:lpstr>Конечные автоматы (определение)</vt:lpstr>
      <vt:lpstr>Конечные автоматы (реализация)</vt:lpstr>
      <vt:lpstr>Конечные автоматы (выводы)</vt:lpstr>
      <vt:lpstr>Деревья поведения (определение)</vt:lpstr>
      <vt:lpstr>Деревья поведения (реализация)</vt:lpstr>
      <vt:lpstr>Деревья поведения (реализация)</vt:lpstr>
      <vt:lpstr>Деревья поведения (выводы)</vt:lpstr>
      <vt:lpstr>Нечеткая логика (определение)</vt:lpstr>
      <vt:lpstr>Нечеткая логика (реализация)</vt:lpstr>
      <vt:lpstr>Нечеткая логика (реализация)</vt:lpstr>
      <vt:lpstr>Нечеткая логика (реализация)</vt:lpstr>
      <vt:lpstr>Нечеткая логика (выводы)</vt:lpstr>
      <vt:lpstr>Нейронные сети</vt:lpstr>
      <vt:lpstr>Нейронные сети (определение)</vt:lpstr>
      <vt:lpstr>Нейронные сети (реализация)</vt:lpstr>
      <vt:lpstr>Нейронные сети (реализация)</vt:lpstr>
      <vt:lpstr>Нейронные сети (вывод)</vt:lpstr>
      <vt:lpstr>Сравнение агентов</vt:lpstr>
      <vt:lpstr>Сравнение агентов (основные критерии)</vt:lpstr>
      <vt:lpstr>Сравнение агентов (дополнительные критерии)</vt:lpstr>
      <vt:lpstr>Результаты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32</cp:revision>
  <dcterms:created xsi:type="dcterms:W3CDTF">2017-05-28T20:33:48Z</dcterms:created>
  <dcterms:modified xsi:type="dcterms:W3CDTF">2017-05-31T11:28:50Z</dcterms:modified>
</cp:coreProperties>
</file>